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782923"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782924"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782925"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782926"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782927"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782928"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782929"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782930"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782931"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782932"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782933"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782934"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782935"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782936"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782937"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782938"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782939"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330F33"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bookmarkStart w:id="5" w:name="_GoBack"/>
      <w:bookmarkEnd w:id="5"/>
      <w:r w:rsidR="000969D3" w:rsidRPr="00574F80">
        <w:t>"lastupdate":12323232</w:t>
      </w:r>
    </w:p>
    <w:p w:rsidR="000969D3" w:rsidRPr="00963F36" w:rsidRDefault="000969D3" w:rsidP="000969D3">
      <w:pPr>
        <w:ind w:firstLine="420"/>
      </w:pPr>
      <w:r w:rsidRPr="00574F80">
        <w:t xml:space="preserve"> </w:t>
      </w:r>
      <w:r w:rsidRPr="00574F80">
        <w:t>}</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39782940"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9782941"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39782942"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39782943"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9782944"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9782945"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330F33"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bl>
    <w:p w:rsidR="00C966CE" w:rsidRPr="00CC0E8C" w:rsidRDefault="00C966CE" w:rsidP="00C966CE"/>
    <w:sectPr w:rsidR="00C966CE" w:rsidRPr="00CC0E8C">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0F33" w:rsidRDefault="00330F33" w:rsidP="00552579">
      <w:r>
        <w:separator/>
      </w:r>
    </w:p>
  </w:endnote>
  <w:endnote w:type="continuationSeparator" w:id="0">
    <w:p w:rsidR="00330F33" w:rsidRDefault="00330F33"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0F33" w:rsidRDefault="00330F33" w:rsidP="00552579">
      <w:r>
        <w:separator/>
      </w:r>
    </w:p>
  </w:footnote>
  <w:footnote w:type="continuationSeparator" w:id="0">
    <w:p w:rsidR="00330F33" w:rsidRDefault="00330F33"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4289C"/>
    <w:rsid w:val="002531F6"/>
    <w:rsid w:val="00255262"/>
    <w:rsid w:val="002617EB"/>
    <w:rsid w:val="00261DC8"/>
    <w:rsid w:val="00273C09"/>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72B9"/>
    <w:rsid w:val="00307B45"/>
    <w:rsid w:val="00311FBB"/>
    <w:rsid w:val="00313D72"/>
    <w:rsid w:val="00316991"/>
    <w:rsid w:val="00316B23"/>
    <w:rsid w:val="00321056"/>
    <w:rsid w:val="00321B59"/>
    <w:rsid w:val="003222B1"/>
    <w:rsid w:val="0032309A"/>
    <w:rsid w:val="003233E8"/>
    <w:rsid w:val="00330DB2"/>
    <w:rsid w:val="00330F33"/>
    <w:rsid w:val="00331A76"/>
    <w:rsid w:val="00332E51"/>
    <w:rsid w:val="00334AF2"/>
    <w:rsid w:val="00335C2E"/>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055D"/>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3D6C"/>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60E93"/>
    <w:rsid w:val="00960FC3"/>
    <w:rsid w:val="009614C3"/>
    <w:rsid w:val="009618FA"/>
    <w:rsid w:val="00963F36"/>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2467"/>
    <w:rsid w:val="009D25B3"/>
    <w:rsid w:val="009D37A4"/>
    <w:rsid w:val="009D473D"/>
    <w:rsid w:val="009D4878"/>
    <w:rsid w:val="009D4C9E"/>
    <w:rsid w:val="009E03AC"/>
    <w:rsid w:val="009E4474"/>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732FC"/>
    <w:rsid w:val="00A7595D"/>
    <w:rsid w:val="00A7744F"/>
    <w:rsid w:val="00A81A03"/>
    <w:rsid w:val="00A820F4"/>
    <w:rsid w:val="00A86322"/>
    <w:rsid w:val="00A90A02"/>
    <w:rsid w:val="00A9158D"/>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5DB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074D"/>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4B2"/>
    <w:rsid w:val="00E53A3B"/>
    <w:rsid w:val="00E53CFC"/>
    <w:rsid w:val="00E55818"/>
    <w:rsid w:val="00E562C5"/>
    <w:rsid w:val="00E5788B"/>
    <w:rsid w:val="00E62337"/>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17D7"/>
    <w:rsid w:val="00ED3C34"/>
    <w:rsid w:val="00ED5C0C"/>
    <w:rsid w:val="00ED5F1A"/>
    <w:rsid w:val="00ED6E3B"/>
    <w:rsid w:val="00ED7223"/>
    <w:rsid w:val="00ED7A35"/>
    <w:rsid w:val="00EE3DB8"/>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3EA824"/>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E3B02-1FF7-479A-A6E9-EA8C2CDB1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5</TotalTime>
  <Pages>53</Pages>
  <Words>4703</Words>
  <Characters>26809</Characters>
  <Application>Microsoft Office Word</Application>
  <DocSecurity>0</DocSecurity>
  <Lines>223</Lines>
  <Paragraphs>62</Paragraphs>
  <ScaleCrop>false</ScaleCrop>
  <Company/>
  <LinksUpToDate>false</LinksUpToDate>
  <CharactersWithSpaces>31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889</cp:revision>
  <dcterms:created xsi:type="dcterms:W3CDTF">2016-07-15T02:39:00Z</dcterms:created>
  <dcterms:modified xsi:type="dcterms:W3CDTF">2016-11-04T08:40:00Z</dcterms:modified>
</cp:coreProperties>
</file>